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17E6" w:rsidRDefault="005117E6" w:rsidP="005117E6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Министерство образования Республики Беларусь</w:t>
      </w:r>
    </w:p>
    <w:p w:rsidR="005117E6" w:rsidRDefault="005117E6" w:rsidP="005117E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Учреждение образования</w:t>
      </w:r>
    </w:p>
    <w:p w:rsidR="005117E6" w:rsidRDefault="005117E6" w:rsidP="005117E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БЕЛОРУССКИЙ ГОСУДАРСТВЕННЫЙ УНИВЕРСИТЕТ</w:t>
      </w:r>
    </w:p>
    <w:p w:rsidR="005117E6" w:rsidRDefault="005117E6" w:rsidP="005117E6">
      <w:pPr>
        <w:widowControl w:val="0"/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Times New Roman" w:eastAsia="Times New Roman" w:hAnsi="Times New Roman" w:cs="Times New Roman"/>
          <w:sz w:val="28"/>
        </w:rPr>
        <w:t>ИНФОРМАТИКИ И РАДИОЭЛЕКТРОНИКИ</w:t>
      </w: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Pr="00BA1EAD" w:rsidRDefault="005117E6" w:rsidP="005117E6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Факультет компьютерных систем и сетей</w:t>
      </w:r>
    </w:p>
    <w:p w:rsidR="005117E6" w:rsidRDefault="005117E6" w:rsidP="005117E6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федра программного обеспечения информационных технологий</w:t>
      </w:r>
    </w:p>
    <w:p w:rsidR="005117E6" w:rsidRDefault="005117E6" w:rsidP="005117E6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Дисциплина: Системный анализ и машинное моделирование (САиММод)</w:t>
      </w: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Default="005117E6" w:rsidP="005117E6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ОТЧЕТ</w:t>
      </w:r>
    </w:p>
    <w:p w:rsidR="005117E6" w:rsidRDefault="005117E6" w:rsidP="005117E6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о лабораторной работе № 3-4</w:t>
      </w:r>
    </w:p>
    <w:p w:rsidR="005117E6" w:rsidRDefault="005117E6" w:rsidP="005117E6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Тема: Аналитическое моделирование дискретно-стохастической СМО и построение её имитационной модели</w:t>
      </w:r>
    </w:p>
    <w:p w:rsidR="005117E6" w:rsidRDefault="005117E6" w:rsidP="005117E6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8"/>
        </w:rPr>
        <w:t>Вариант 27</w:t>
      </w: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Default="005117E6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8257EE" w:rsidRDefault="008257EE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Pr="008257EE" w:rsidRDefault="005117E6" w:rsidP="005117E6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ыполнил</w:t>
      </w:r>
      <w:r w:rsidR="008257EE">
        <w:rPr>
          <w:rFonts w:ascii="Times New Roman" w:eastAsia="Times New Roman" w:hAnsi="Times New Roman" w:cs="Times New Roman"/>
          <w:sz w:val="28"/>
        </w:rPr>
        <w:t>а</w:t>
      </w:r>
    </w:p>
    <w:p w:rsidR="005117E6" w:rsidRDefault="008257EE" w:rsidP="005117E6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тудентка: гр. 751006</w:t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  <w:t>Статкевич</w:t>
      </w:r>
      <w:r w:rsidR="005117E6"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>Н</w:t>
      </w:r>
      <w:r w:rsidR="005117E6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>М</w:t>
      </w:r>
      <w:r w:rsidR="005117E6">
        <w:rPr>
          <w:rFonts w:ascii="Times New Roman" w:eastAsia="Times New Roman" w:hAnsi="Times New Roman" w:cs="Times New Roman"/>
          <w:sz w:val="28"/>
        </w:rPr>
        <w:t>.</w:t>
      </w:r>
    </w:p>
    <w:p w:rsidR="005117E6" w:rsidRDefault="005117E6" w:rsidP="005117E6">
      <w:pPr>
        <w:spacing w:after="200" w:line="240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роверил:</w:t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ab/>
      </w:r>
      <w:r w:rsidR="008257EE">
        <w:rPr>
          <w:rFonts w:ascii="Times New Roman" w:eastAsia="Times New Roman" w:hAnsi="Times New Roman" w:cs="Times New Roman"/>
          <w:sz w:val="28"/>
        </w:rPr>
        <w:tab/>
      </w:r>
      <w:r w:rsidR="008257EE">
        <w:rPr>
          <w:rFonts w:ascii="Times New Roman" w:eastAsia="Times New Roman" w:hAnsi="Times New Roman" w:cs="Times New Roman"/>
          <w:sz w:val="28"/>
        </w:rPr>
        <w:tab/>
      </w:r>
      <w:r>
        <w:rPr>
          <w:rFonts w:ascii="Times New Roman" w:eastAsia="Times New Roman" w:hAnsi="Times New Roman" w:cs="Times New Roman"/>
          <w:sz w:val="28"/>
        </w:rPr>
        <w:t>Мельник Н.И.</w:t>
      </w:r>
    </w:p>
    <w:p w:rsidR="008257EE" w:rsidRDefault="008257EE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8257EE" w:rsidRDefault="008257EE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8257EE" w:rsidRDefault="008257EE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8257EE" w:rsidRDefault="008257EE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8257EE" w:rsidRDefault="008257EE" w:rsidP="008257EE">
      <w:pPr>
        <w:spacing w:after="200" w:line="240" w:lineRule="auto"/>
        <w:jc w:val="center"/>
        <w:rPr>
          <w:rFonts w:ascii="Times New Roman" w:eastAsia="Times New Roman" w:hAnsi="Times New Roman" w:cs="Times New Roman"/>
        </w:rPr>
      </w:pPr>
    </w:p>
    <w:p w:rsidR="005117E6" w:rsidRPr="00324959" w:rsidRDefault="008257EE" w:rsidP="005117E6">
      <w:pPr>
        <w:spacing w:after="20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Минск 2020</w:t>
      </w:r>
    </w:p>
    <w:p w:rsidR="005117E6" w:rsidRPr="00E26FA4" w:rsidRDefault="005117E6" w:rsidP="00E26FA4">
      <w:pPr>
        <w:spacing w:after="0" w:line="276" w:lineRule="auto"/>
        <w:ind w:firstLine="709"/>
        <w:jc w:val="both"/>
        <w:rPr>
          <w:rFonts w:ascii="Calibri" w:eastAsia="Calibri" w:hAnsi="Calibri" w:cs="Calibri"/>
          <w:b/>
          <w:sz w:val="28"/>
          <w:szCs w:val="28"/>
        </w:rPr>
      </w:pPr>
      <w:r w:rsidRPr="00E26FA4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Задание 1</w:t>
      </w:r>
    </w:p>
    <w:p w:rsidR="005117E6" w:rsidRPr="006661AF" w:rsidRDefault="00FB1778" w:rsidP="00E26FA4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Построим</w:t>
      </w:r>
      <w:r w:rsidR="005117E6" w:rsidRPr="006661AF">
        <w:rPr>
          <w:rFonts w:ascii="Times New Roman" w:eastAsia="Times New Roman" w:hAnsi="Times New Roman" w:cs="Times New Roman"/>
          <w:sz w:val="24"/>
        </w:rPr>
        <w:t xml:space="preserve"> граф состояний P-схемы:</w:t>
      </w:r>
      <w:r w:rsidR="003A76AD" w:rsidRPr="003A76AD">
        <w:rPr>
          <w:rFonts w:ascii="Times New Roman" w:eastAsia="Times New Roman" w:hAnsi="Times New Roman" w:cs="Times New Roman"/>
          <w:sz w:val="24"/>
        </w:rPr>
        <w:tab/>
      </w:r>
      <w:r w:rsidR="00D228E1" w:rsidRPr="006661AF">
        <w:rPr>
          <w:rFonts w:ascii="Times New Roman" w:hAnsi="Times New Roman" w:cs="Times New Roman"/>
          <w:noProof/>
        </w:rPr>
        <w:drawing>
          <wp:inline distT="0" distB="0" distL="0" distR="0" wp14:anchorId="272C3967" wp14:editId="4753DA5B">
            <wp:extent cx="1113217" cy="40839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175573" cy="431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7E6" w:rsidRPr="006661AF" w:rsidRDefault="005117E6" w:rsidP="00E26FA4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</w:rPr>
      </w:pPr>
      <w:r w:rsidRPr="006661AF">
        <w:rPr>
          <w:rFonts w:ascii="Times New Roman" w:eastAsia="Times New Roman" w:hAnsi="Times New Roman" w:cs="Times New Roman"/>
          <w:sz w:val="24"/>
          <w:lang w:val="en-US"/>
        </w:rPr>
        <w:t>l</w:t>
      </w:r>
      <w:r w:rsidRPr="006661AF">
        <w:rPr>
          <w:rFonts w:ascii="Times New Roman" w:eastAsia="Times New Roman" w:hAnsi="Times New Roman" w:cs="Times New Roman"/>
          <w:sz w:val="24"/>
        </w:rPr>
        <w:t xml:space="preserve"> = {2, 1} – количество тактов, оставшихся до поступления новой заявки</w:t>
      </w:r>
    </w:p>
    <w:p w:rsidR="005117E6" w:rsidRDefault="005117E6" w:rsidP="00E26FA4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</w:rPr>
      </w:pPr>
      <w:r w:rsidRPr="006661AF">
        <w:rPr>
          <w:rFonts w:ascii="Times New Roman" w:eastAsia="Times New Roman" w:hAnsi="Times New Roman" w:cs="Times New Roman"/>
          <w:sz w:val="24"/>
        </w:rPr>
        <w:t xml:space="preserve">t1 = {0, 1} – количество заявок в канале </w:t>
      </w:r>
      <w:r w:rsidRPr="006661AF">
        <w:rPr>
          <w:rFonts w:ascii="Times New Roman" w:eastAsia="Segoe UI Symbol" w:hAnsi="Times New Roman" w:cs="Times New Roman"/>
          <w:sz w:val="24"/>
        </w:rPr>
        <w:t>№</w:t>
      </w:r>
      <w:r w:rsidRPr="006661AF">
        <w:rPr>
          <w:rFonts w:ascii="Times New Roman" w:eastAsia="Times New Roman" w:hAnsi="Times New Roman" w:cs="Times New Roman"/>
          <w:sz w:val="24"/>
        </w:rPr>
        <w:t>1</w:t>
      </w:r>
    </w:p>
    <w:p w:rsidR="000A6C66" w:rsidRPr="00D111D2" w:rsidRDefault="000A6C66" w:rsidP="00E26FA4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</w:rPr>
      </w:pPr>
      <w:r w:rsidRPr="006661AF">
        <w:rPr>
          <w:rFonts w:ascii="Times New Roman" w:eastAsia="Times New Roman" w:hAnsi="Times New Roman" w:cs="Times New Roman"/>
          <w:sz w:val="24"/>
          <w:lang w:val="en-US"/>
        </w:rPr>
        <w:t>j</w:t>
      </w:r>
      <w:r w:rsidRPr="006661AF">
        <w:rPr>
          <w:rFonts w:ascii="Times New Roman" w:eastAsia="Times New Roman" w:hAnsi="Times New Roman" w:cs="Times New Roman"/>
          <w:sz w:val="24"/>
        </w:rPr>
        <w:t xml:space="preserve"> = {0, 1, 2} – количество заявок в очереди</w:t>
      </w:r>
    </w:p>
    <w:p w:rsidR="00FB1778" w:rsidRPr="006661AF" w:rsidRDefault="005117E6" w:rsidP="00E26FA4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</w:rPr>
      </w:pPr>
      <w:r w:rsidRPr="006661AF">
        <w:rPr>
          <w:rFonts w:ascii="Times New Roman" w:eastAsia="Times New Roman" w:hAnsi="Times New Roman" w:cs="Times New Roman"/>
          <w:sz w:val="24"/>
        </w:rPr>
        <w:t xml:space="preserve">t2 = {0, 1} – количество заявок в канале </w:t>
      </w:r>
      <w:r w:rsidRPr="006661AF">
        <w:rPr>
          <w:rFonts w:ascii="Times New Roman" w:eastAsia="Segoe UI Symbol" w:hAnsi="Times New Roman" w:cs="Times New Roman"/>
          <w:sz w:val="24"/>
        </w:rPr>
        <w:t>№</w:t>
      </w:r>
      <w:r w:rsidRPr="006661AF">
        <w:rPr>
          <w:rFonts w:ascii="Times New Roman" w:eastAsia="Times New Roman" w:hAnsi="Times New Roman" w:cs="Times New Roman"/>
          <w:sz w:val="24"/>
        </w:rPr>
        <w:t>2</w:t>
      </w:r>
    </w:p>
    <w:p w:rsidR="005117E6" w:rsidRDefault="005117E6" w:rsidP="00E26FA4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</w:rPr>
      </w:pPr>
      <w:r w:rsidRPr="006661AF">
        <w:rPr>
          <w:rFonts w:ascii="Times New Roman" w:eastAsia="Times New Roman" w:hAnsi="Times New Roman" w:cs="Times New Roman"/>
          <w:sz w:val="24"/>
        </w:rPr>
        <w:t>Общий вид кодировки состояния системы: {</w:t>
      </w:r>
      <w:r w:rsidRPr="006661AF">
        <w:rPr>
          <w:rFonts w:ascii="Times New Roman" w:eastAsia="Times New Roman" w:hAnsi="Times New Roman" w:cs="Times New Roman"/>
          <w:sz w:val="24"/>
          <w:lang w:val="en-US"/>
        </w:rPr>
        <w:t>l</w:t>
      </w:r>
      <w:r w:rsidRPr="006661AF">
        <w:rPr>
          <w:rFonts w:ascii="Times New Roman" w:eastAsia="Times New Roman" w:hAnsi="Times New Roman" w:cs="Times New Roman"/>
          <w:sz w:val="24"/>
        </w:rPr>
        <w:t xml:space="preserve">, t1, </w:t>
      </w:r>
      <w:r w:rsidRPr="006661AF">
        <w:rPr>
          <w:rFonts w:ascii="Times New Roman" w:eastAsia="Times New Roman" w:hAnsi="Times New Roman" w:cs="Times New Roman"/>
          <w:sz w:val="24"/>
          <w:lang w:val="en-US"/>
        </w:rPr>
        <w:t>j</w:t>
      </w:r>
      <w:r w:rsidRPr="006661AF">
        <w:rPr>
          <w:rFonts w:ascii="Times New Roman" w:eastAsia="Times New Roman" w:hAnsi="Times New Roman" w:cs="Times New Roman"/>
          <w:sz w:val="24"/>
        </w:rPr>
        <w:t>, t2}</w:t>
      </w:r>
    </w:p>
    <w:p w:rsidR="003A76AD" w:rsidRDefault="00E26FA4" w:rsidP="00E26FA4">
      <w:pPr>
        <w:spacing w:after="0" w:line="276" w:lineRule="auto"/>
        <w:rPr>
          <w:rFonts w:ascii="Times New Roman" w:eastAsia="Times New Roman" w:hAnsi="Times New Roman" w:cs="Times New Roman"/>
          <w:sz w:val="24"/>
        </w:rPr>
      </w:pPr>
      <w:r>
        <w:object w:dxaOrig="10285" w:dyaOrig="15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594pt" o:ole="">
            <v:imagedata r:id="rId6" o:title=""/>
          </v:shape>
          <o:OLEObject Type="Embed" ProgID="Visio.Drawing.15" ShapeID="_x0000_i1025" DrawAspect="Content" ObjectID="_1666878177" r:id="rId7"/>
        </w:object>
      </w:r>
    </w:p>
    <w:p w:rsidR="005117E6" w:rsidRDefault="005117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A81264">
        <w:rPr>
          <w:rFonts w:ascii="Times New Roman" w:eastAsia="Times New Roman" w:hAnsi="Times New Roman" w:cs="Times New Roman"/>
          <w:sz w:val="24"/>
        </w:rPr>
        <w:lastRenderedPageBreak/>
        <w:t>По графу построим аналитическую модель и, решив ее, о</w:t>
      </w:r>
      <w:r>
        <w:rPr>
          <w:rFonts w:ascii="Times New Roman" w:eastAsia="Times New Roman" w:hAnsi="Times New Roman" w:cs="Times New Roman"/>
          <w:sz w:val="24"/>
        </w:rPr>
        <w:t>пределим вероятности состояний</w:t>
      </w:r>
      <w:r w:rsidRPr="00A47169">
        <w:rPr>
          <w:rFonts w:ascii="Times New Roman" w:eastAsia="Times New Roman" w:hAnsi="Times New Roman" w:cs="Times New Roman"/>
          <w:sz w:val="24"/>
        </w:rPr>
        <w:t>:</w:t>
      </w:r>
    </w:p>
    <w:p w:rsidR="003A76AD" w:rsidRDefault="003A76AD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DC7315A" wp14:editId="601E4BB5">
            <wp:extent cx="2116667" cy="48073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645" cy="50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6AD" w:rsidRDefault="003A76AD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7D3FDB5" wp14:editId="45F862B5">
            <wp:extent cx="5940425" cy="296672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2A0" w:rsidRPr="00FB1778" w:rsidRDefault="005117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FB1778">
        <w:rPr>
          <w:rFonts w:ascii="Times New Roman" w:eastAsia="Times New Roman" w:hAnsi="Times New Roman" w:cs="Times New Roman"/>
          <w:sz w:val="24"/>
        </w:rPr>
        <w:t xml:space="preserve"> </w:t>
      </w:r>
    </w:p>
    <w:p w:rsidR="005117E6" w:rsidRDefault="005117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Решив систему уравнений (</w:t>
      </w:r>
      <w:r w:rsidRPr="00FB1778">
        <w:rPr>
          <w:rFonts w:ascii="Times New Roman" w:eastAsia="Times New Roman" w:hAnsi="Times New Roman" w:cs="Times New Roman"/>
          <w:sz w:val="24"/>
        </w:rPr>
        <w:t xml:space="preserve">π1 </w:t>
      </w:r>
      <w:r>
        <w:rPr>
          <w:rFonts w:ascii="Times New Roman" w:eastAsia="Times New Roman" w:hAnsi="Times New Roman" w:cs="Times New Roman"/>
          <w:sz w:val="24"/>
        </w:rPr>
        <w:t>=</w:t>
      </w:r>
      <w:r w:rsidRPr="00A47169"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 xml:space="preserve">0,4, </w:t>
      </w:r>
      <w:r w:rsidRPr="00FB1778">
        <w:rPr>
          <w:rFonts w:ascii="Times New Roman" w:eastAsia="Times New Roman" w:hAnsi="Times New Roman" w:cs="Times New Roman"/>
          <w:sz w:val="24"/>
        </w:rPr>
        <w:t xml:space="preserve">π2 </w:t>
      </w:r>
      <w:r>
        <w:rPr>
          <w:rFonts w:ascii="Times New Roman" w:eastAsia="Times New Roman" w:hAnsi="Times New Roman" w:cs="Times New Roman"/>
          <w:sz w:val="24"/>
        </w:rPr>
        <w:t>=</w:t>
      </w:r>
      <w:r w:rsidRPr="00A47169"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0,5), получили:</w:t>
      </w:r>
    </w:p>
    <w:p w:rsidR="005117E6" w:rsidRPr="00FB1778" w:rsidRDefault="006D3EA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C578D29" wp14:editId="6911F237">
            <wp:extent cx="5940425" cy="218186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17E6" w:rsidRPr="00FB1778">
        <w:rPr>
          <w:rFonts w:ascii="Times New Roman" w:eastAsia="Times New Roman" w:hAnsi="Times New Roman" w:cs="Times New Roman"/>
          <w:sz w:val="24"/>
        </w:rPr>
        <w:t xml:space="preserve">       </w:t>
      </w:r>
    </w:p>
    <w:p w:rsidR="005117E6" w:rsidRDefault="005117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1971E6" w:rsidRPr="00FB1778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</w:p>
    <w:p w:rsidR="00FB1778" w:rsidRDefault="001971E6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lastRenderedPageBreak/>
        <w:t>Рассчитаем</w:t>
      </w:r>
      <w:r w:rsidR="00FB1778" w:rsidRPr="00FB1778">
        <w:rPr>
          <w:rFonts w:ascii="Times New Roman" w:eastAsia="Times New Roman" w:hAnsi="Times New Roman" w:cs="Times New Roman"/>
          <w:sz w:val="24"/>
        </w:rPr>
        <w:t xml:space="preserve"> теоретические значения показателей эффективности: </w:t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971E6">
        <w:rPr>
          <w:rFonts w:ascii="Times New Roman" w:eastAsia="Times New Roman" w:hAnsi="Times New Roman" w:cs="Times New Roman"/>
          <w:b/>
          <w:sz w:val="24"/>
        </w:rPr>
        <w:t>Ротк</w:t>
      </w:r>
      <w:r w:rsidRPr="00BA1EAD">
        <w:rPr>
          <w:rFonts w:ascii="Times New Roman" w:eastAsia="Times New Roman" w:hAnsi="Times New Roman" w:cs="Times New Roman"/>
          <w:sz w:val="24"/>
        </w:rPr>
        <w:t xml:space="preserve"> – вероятность отказа (вероятность того, что заявка, сгенерированная источником, не будет в конечном итоге обслужена системой);</w:t>
      </w:r>
    </w:p>
    <w:p w:rsidR="006D3EA6" w:rsidRPr="00BA1EAD" w:rsidRDefault="006D3EA6" w:rsidP="00A23F1B">
      <w:pPr>
        <w:spacing w:line="240" w:lineRule="auto"/>
        <w:ind w:firstLine="708"/>
        <w:jc w:val="both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5F1BD00" wp14:editId="17FAC21D">
            <wp:extent cx="4597400" cy="137283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26608" cy="138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971E6">
        <w:rPr>
          <w:rFonts w:ascii="Times New Roman" w:eastAsia="Times New Roman" w:hAnsi="Times New Roman" w:cs="Times New Roman"/>
          <w:b/>
          <w:sz w:val="24"/>
        </w:rPr>
        <w:t>Рбл</w:t>
      </w:r>
      <w:r w:rsidRPr="00BA1EAD">
        <w:rPr>
          <w:rFonts w:ascii="Times New Roman" w:eastAsia="Times New Roman" w:hAnsi="Times New Roman" w:cs="Times New Roman"/>
          <w:sz w:val="24"/>
        </w:rPr>
        <w:t xml:space="preserve"> – вероятность блокировки (вероятность застать источник или канал в состоянии блокировки);</w:t>
      </w:r>
    </w:p>
    <w:p w:rsidR="00A23F1B" w:rsidRPr="00BA1EAD" w:rsidRDefault="00A23F1B" w:rsidP="00A23F1B">
      <w:pPr>
        <w:spacing w:line="240" w:lineRule="auto"/>
        <w:ind w:firstLine="708"/>
        <w:jc w:val="both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9D1AAA7" wp14:editId="417A2A8B">
            <wp:extent cx="643255" cy="217099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55515" cy="22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971E6">
        <w:rPr>
          <w:rFonts w:ascii="Times New Roman" w:eastAsia="Times New Roman" w:hAnsi="Times New Roman" w:cs="Times New Roman"/>
          <w:b/>
          <w:sz w:val="24"/>
        </w:rPr>
        <w:t>Lоч</w:t>
      </w:r>
      <w:r w:rsidRPr="00BA1EAD">
        <w:rPr>
          <w:rFonts w:ascii="Times New Roman" w:eastAsia="Times New Roman" w:hAnsi="Times New Roman" w:cs="Times New Roman"/>
          <w:sz w:val="24"/>
        </w:rPr>
        <w:t xml:space="preserve"> – средняя длина очереди;</w:t>
      </w:r>
    </w:p>
    <w:p w:rsidR="00A23F1B" w:rsidRPr="00413325" w:rsidRDefault="00A23F1B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lang w:val="en-US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noProof/>
        </w:rPr>
        <w:drawing>
          <wp:inline distT="0" distB="0" distL="0" distR="0" wp14:anchorId="544B1E1C" wp14:editId="4426AD77">
            <wp:extent cx="4089400" cy="2480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91804" cy="28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proofErr w:type="spellStart"/>
      <w:r w:rsidRPr="001971E6">
        <w:rPr>
          <w:rFonts w:ascii="Times New Roman" w:eastAsia="Times New Roman" w:hAnsi="Times New Roman" w:cs="Times New Roman"/>
          <w:b/>
          <w:sz w:val="24"/>
        </w:rPr>
        <w:t>Lc</w:t>
      </w:r>
      <w:proofErr w:type="spellEnd"/>
      <w:r w:rsidRPr="00BA1EAD">
        <w:rPr>
          <w:rFonts w:ascii="Times New Roman" w:eastAsia="Times New Roman" w:hAnsi="Times New Roman" w:cs="Times New Roman"/>
          <w:sz w:val="24"/>
        </w:rPr>
        <w:t xml:space="preserve"> – среднее число заявок, находящихся в системе;</w:t>
      </w:r>
    </w:p>
    <w:p w:rsidR="00A12338" w:rsidRPr="00BA1EAD" w:rsidRDefault="00A12338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68C4751" wp14:editId="349CA547">
            <wp:extent cx="6019800" cy="257394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82602" cy="26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971E6">
        <w:rPr>
          <w:rFonts w:ascii="Times New Roman" w:eastAsia="Times New Roman" w:hAnsi="Times New Roman" w:cs="Times New Roman"/>
          <w:b/>
          <w:sz w:val="24"/>
        </w:rPr>
        <w:t>Q</w:t>
      </w:r>
      <w:r w:rsidRPr="00BA1EAD">
        <w:rPr>
          <w:rFonts w:ascii="Times New Roman" w:eastAsia="Times New Roman" w:hAnsi="Times New Roman" w:cs="Times New Roman"/>
          <w:sz w:val="24"/>
        </w:rPr>
        <w:t xml:space="preserve"> – относительная пропускная способность (вероятность того, что заявка, сгенерированная источником, будет в конечном итоге обслужена системой);</w:t>
      </w:r>
    </w:p>
    <w:p w:rsidR="00A23F1B" w:rsidRPr="00BA1EAD" w:rsidRDefault="00A23F1B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noProof/>
        </w:rPr>
        <w:drawing>
          <wp:inline distT="0" distB="0" distL="0" distR="0" wp14:anchorId="41CB5B9F" wp14:editId="16F8C8E6">
            <wp:extent cx="1234439" cy="198120"/>
            <wp:effectExtent l="0" t="0" r="444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29242" cy="21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971E6">
        <w:rPr>
          <w:rFonts w:ascii="Times New Roman" w:eastAsia="Times New Roman" w:hAnsi="Times New Roman" w:cs="Times New Roman"/>
          <w:b/>
          <w:sz w:val="24"/>
        </w:rPr>
        <w:t>А</w:t>
      </w:r>
      <w:r w:rsidRPr="00BA1EAD">
        <w:rPr>
          <w:rFonts w:ascii="Times New Roman" w:eastAsia="Times New Roman" w:hAnsi="Times New Roman" w:cs="Times New Roman"/>
          <w:sz w:val="24"/>
        </w:rPr>
        <w:t xml:space="preserve"> – абсолютная пропускная способность (среднее число заявок, обслуживаемых системой в единицу времени, т.е. интенсивность потока заявок на выходе системы);</w:t>
      </w:r>
    </w:p>
    <w:p w:rsidR="00A23F1B" w:rsidRPr="00807A55" w:rsidRDefault="00A23F1B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lang w:val="en-US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noProof/>
        </w:rPr>
        <w:drawing>
          <wp:inline distT="0" distB="0" distL="0" distR="0" wp14:anchorId="0C5E9C6B" wp14:editId="2E31559F">
            <wp:extent cx="3139141" cy="279400"/>
            <wp:effectExtent l="0" t="0" r="444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32832" cy="323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971E6">
        <w:rPr>
          <w:rFonts w:ascii="Times New Roman" w:eastAsia="Times New Roman" w:hAnsi="Times New Roman" w:cs="Times New Roman"/>
          <w:b/>
          <w:sz w:val="24"/>
        </w:rPr>
        <w:t>Wоч</w:t>
      </w:r>
      <w:r w:rsidRPr="00BA1EAD">
        <w:rPr>
          <w:rFonts w:ascii="Times New Roman" w:eastAsia="Times New Roman" w:hAnsi="Times New Roman" w:cs="Times New Roman"/>
          <w:sz w:val="24"/>
        </w:rPr>
        <w:t xml:space="preserve"> – среднее время пребывания заявки в очереди;</w:t>
      </w:r>
    </w:p>
    <w:p w:rsidR="007C0037" w:rsidRPr="00BA1EAD" w:rsidRDefault="007C0037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noProof/>
        </w:rPr>
        <w:drawing>
          <wp:inline distT="0" distB="0" distL="0" distR="0" wp14:anchorId="02264C21" wp14:editId="12433E2C">
            <wp:extent cx="1400175" cy="379708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28489" cy="387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AD" w:rsidRDefault="00BA1EAD" w:rsidP="00BA1EAD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proofErr w:type="spellStart"/>
      <w:r w:rsidRPr="001971E6">
        <w:rPr>
          <w:rFonts w:ascii="Times New Roman" w:eastAsia="Times New Roman" w:hAnsi="Times New Roman" w:cs="Times New Roman"/>
          <w:b/>
          <w:sz w:val="24"/>
        </w:rPr>
        <w:t>Wс</w:t>
      </w:r>
      <w:proofErr w:type="spellEnd"/>
      <w:r w:rsidRPr="00BA1EAD">
        <w:rPr>
          <w:rFonts w:ascii="Times New Roman" w:eastAsia="Times New Roman" w:hAnsi="Times New Roman" w:cs="Times New Roman"/>
          <w:sz w:val="24"/>
        </w:rPr>
        <w:t xml:space="preserve"> – среднее время пребывания заявки в системе;</w:t>
      </w:r>
      <w:r w:rsidR="00C03983">
        <w:rPr>
          <w:rFonts w:ascii="Times New Roman" w:eastAsia="Times New Roman" w:hAnsi="Times New Roman" w:cs="Times New Roman"/>
          <w:sz w:val="24"/>
        </w:rPr>
        <w:t xml:space="preserve"> (</w:t>
      </w:r>
      <w:r w:rsidR="00367D0B">
        <w:rPr>
          <w:rFonts w:ascii="Times New Roman" w:eastAsia="Times New Roman" w:hAnsi="Times New Roman" w:cs="Times New Roman"/>
          <w:sz w:val="24"/>
        </w:rPr>
        <w:t xml:space="preserve">1- </w:t>
      </w:r>
      <w:r w:rsidR="00C03983">
        <w:rPr>
          <w:rFonts w:ascii="Times New Roman" w:eastAsia="Times New Roman" w:hAnsi="Times New Roman" w:cs="Times New Roman"/>
          <w:sz w:val="24"/>
        </w:rPr>
        <w:t>ср.вр.пребыв.завки в 1 кан.)</w:t>
      </w:r>
    </w:p>
    <w:p w:rsidR="00B54929" w:rsidRPr="007B13E3" w:rsidRDefault="00807A55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lang w:val="en-US"/>
        </w:rPr>
      </w:pPr>
      <w:r>
        <w:rPr>
          <w:noProof/>
        </w:rPr>
        <w:drawing>
          <wp:inline distT="0" distB="0" distL="0" distR="0" wp14:anchorId="40FDD63C" wp14:editId="26B4566D">
            <wp:extent cx="2981325" cy="6381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778" w:rsidRPr="00ED433B" w:rsidRDefault="00BA1EAD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971E6">
        <w:rPr>
          <w:rFonts w:ascii="Times New Roman" w:eastAsia="Times New Roman" w:hAnsi="Times New Roman" w:cs="Times New Roman"/>
          <w:b/>
          <w:sz w:val="24"/>
        </w:rPr>
        <w:t xml:space="preserve">Kкан </w:t>
      </w:r>
      <w:r w:rsidRPr="00BA1EAD">
        <w:rPr>
          <w:rFonts w:ascii="Times New Roman" w:eastAsia="Times New Roman" w:hAnsi="Times New Roman" w:cs="Times New Roman"/>
          <w:sz w:val="24"/>
        </w:rPr>
        <w:t>– коэффициент загрузки канала</w:t>
      </w:r>
      <w:r w:rsidR="007C0037">
        <w:rPr>
          <w:rFonts w:ascii="Times New Roman" w:eastAsia="Times New Roman" w:hAnsi="Times New Roman" w:cs="Times New Roman"/>
          <w:sz w:val="24"/>
        </w:rPr>
        <w:t xml:space="preserve"> (вероятность занятости канала),</w:t>
      </w:r>
      <w:r w:rsidR="007C0037" w:rsidRPr="007C0037">
        <w:rPr>
          <w:rFonts w:ascii="Times New Roman" w:eastAsia="Times New Roman" w:hAnsi="Times New Roman" w:cs="Times New Roman"/>
          <w:sz w:val="24"/>
        </w:rPr>
        <w:t xml:space="preserve"> </w:t>
      </w:r>
      <w:r w:rsidR="007C0037">
        <w:rPr>
          <w:rFonts w:ascii="Times New Roman" w:eastAsia="Times New Roman" w:hAnsi="Times New Roman" w:cs="Times New Roman"/>
          <w:sz w:val="24"/>
        </w:rPr>
        <w:t>с</w:t>
      </w:r>
      <w:r w:rsidR="00C96386">
        <w:rPr>
          <w:rFonts w:ascii="Times New Roman" w:eastAsia="Times New Roman" w:hAnsi="Times New Roman" w:cs="Times New Roman"/>
          <w:sz w:val="24"/>
        </w:rPr>
        <w:t>генерированные заявки = обработанные заявки + отброшенные</w:t>
      </w:r>
      <w:r w:rsidR="007C0037">
        <w:rPr>
          <w:rFonts w:ascii="Times New Roman" w:eastAsia="Times New Roman" w:hAnsi="Times New Roman" w:cs="Times New Roman"/>
          <w:sz w:val="24"/>
        </w:rPr>
        <w:t>.</w:t>
      </w:r>
      <w:r w:rsidR="00C03983" w:rsidRPr="00C03983">
        <w:rPr>
          <w:rFonts w:ascii="Times New Roman" w:eastAsia="Times New Roman" w:hAnsi="Times New Roman" w:cs="Times New Roman"/>
          <w:sz w:val="24"/>
        </w:rPr>
        <w:t xml:space="preserve"> (</w:t>
      </w:r>
      <w:r w:rsidR="00C03983">
        <w:rPr>
          <w:rFonts w:ascii="Times New Roman" w:eastAsia="Times New Roman" w:hAnsi="Times New Roman" w:cs="Times New Roman"/>
          <w:sz w:val="24"/>
        </w:rPr>
        <w:t>скол. заяв. прошло</w:t>
      </w:r>
      <w:r w:rsidR="00C03983" w:rsidRPr="00ED433B">
        <w:rPr>
          <w:rFonts w:ascii="Times New Roman" w:eastAsia="Times New Roman" w:hAnsi="Times New Roman" w:cs="Times New Roman"/>
          <w:sz w:val="24"/>
        </w:rPr>
        <w:t>/</w:t>
      </w:r>
      <w:r w:rsidR="00397179">
        <w:rPr>
          <w:rFonts w:ascii="Times New Roman" w:eastAsia="Times New Roman" w:hAnsi="Times New Roman" w:cs="Times New Roman"/>
          <w:sz w:val="24"/>
        </w:rPr>
        <w:t xml:space="preserve">количество </w:t>
      </w:r>
      <w:r w:rsidR="00C03983">
        <w:rPr>
          <w:rFonts w:ascii="Times New Roman" w:eastAsia="Times New Roman" w:hAnsi="Times New Roman" w:cs="Times New Roman"/>
          <w:sz w:val="24"/>
        </w:rPr>
        <w:t>итер</w:t>
      </w:r>
      <w:bookmarkStart w:id="0" w:name="_GoBack"/>
      <w:bookmarkEnd w:id="0"/>
      <w:r w:rsidR="00C03983">
        <w:rPr>
          <w:rFonts w:ascii="Times New Roman" w:eastAsia="Times New Roman" w:hAnsi="Times New Roman" w:cs="Times New Roman"/>
          <w:sz w:val="24"/>
        </w:rPr>
        <w:t>.)</w:t>
      </w:r>
    </w:p>
    <w:p w:rsidR="00FB1778" w:rsidRPr="00ED433B" w:rsidRDefault="007C0037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154E92">
        <w:rPr>
          <w:rFonts w:ascii="Times New Roman" w:eastAsia="Times New Roman" w:hAnsi="Times New Roman" w:cs="Times New Roman"/>
          <w:sz w:val="24"/>
        </w:rPr>
        <w:tab/>
      </w:r>
      <w:r>
        <w:rPr>
          <w:noProof/>
        </w:rPr>
        <w:drawing>
          <wp:inline distT="0" distB="0" distL="0" distR="0" wp14:anchorId="380C2A4D" wp14:editId="45BF9A0C">
            <wp:extent cx="5353050" cy="65060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96162" cy="6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037" w:rsidRPr="00BC4636" w:rsidRDefault="00F06374" w:rsidP="00FB1778">
      <w:pPr>
        <w:spacing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807A55">
        <w:rPr>
          <w:rFonts w:ascii="Times New Roman" w:eastAsia="Times New Roman" w:hAnsi="Times New Roman" w:cs="Times New Roman"/>
          <w:sz w:val="24"/>
        </w:rPr>
        <w:t xml:space="preserve"> </w:t>
      </w:r>
    </w:p>
    <w:p w:rsidR="00CA3528" w:rsidRDefault="00CA3528" w:rsidP="00A1367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Задание 2</w:t>
      </w:r>
    </w:p>
    <w:p w:rsidR="00CA3528" w:rsidRPr="00E26FA4" w:rsidRDefault="00CA3528" w:rsidP="00A1367D">
      <w:pPr>
        <w:spacing w:after="0" w:line="276" w:lineRule="auto"/>
        <w:ind w:firstLine="709"/>
        <w:jc w:val="both"/>
        <w:rPr>
          <w:rFonts w:ascii="Calibri" w:eastAsia="Calibri" w:hAnsi="Calibri" w:cs="Calibri"/>
          <w:b/>
          <w:sz w:val="28"/>
          <w:szCs w:val="28"/>
        </w:rPr>
      </w:pPr>
    </w:p>
    <w:p w:rsidR="00CA3528" w:rsidRDefault="00CA3528" w:rsidP="00A1367D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Для СМО из задания 1 построить имитационную модель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. </w:t>
      </w:r>
    </w:p>
    <w:p w:rsidR="00CA3528" w:rsidRDefault="00CA3528" w:rsidP="00A1367D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</w:rPr>
      </w:pPr>
    </w:p>
    <w:p w:rsidR="00CA3528" w:rsidRPr="00F37702" w:rsidRDefault="00CA3528" w:rsidP="00A1367D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37702">
        <w:rPr>
          <w:rFonts w:ascii="Times New Roman" w:eastAsia="Times New Roman" w:hAnsi="Times New Roman" w:cs="Times New Roman"/>
          <w:b/>
          <w:sz w:val="24"/>
          <w:szCs w:val="24"/>
        </w:rPr>
        <w:t>Результат работы программы:</w:t>
      </w:r>
    </w:p>
    <w:p w:rsidR="00CA3528" w:rsidRPr="00E64BC9" w:rsidRDefault="00BC4636" w:rsidP="00A1367D">
      <w:pPr>
        <w:spacing w:after="0"/>
        <w:jc w:val="both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E717A05" wp14:editId="1A65FDA4">
            <wp:extent cx="1466850" cy="25431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2389">
        <w:rPr>
          <w:noProof/>
        </w:rPr>
        <w:tab/>
      </w:r>
      <w:r w:rsidR="00E72389" w:rsidRPr="00E72389">
        <w:rPr>
          <w:noProof/>
        </w:rPr>
        <w:t xml:space="preserve"> </w:t>
      </w:r>
      <w:r>
        <w:rPr>
          <w:noProof/>
        </w:rPr>
        <w:drawing>
          <wp:inline distT="0" distB="0" distL="0" distR="0" wp14:anchorId="08464539" wp14:editId="6B0AECEB">
            <wp:extent cx="2162175" cy="19812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528" w:rsidRDefault="00CA3528" w:rsidP="00A1367D">
      <w:pPr>
        <w:spacing w:after="0" w:line="240" w:lineRule="auto"/>
        <w:ind w:right="-545"/>
        <w:jc w:val="both"/>
        <w:rPr>
          <w:rFonts w:ascii="Times New Roman" w:eastAsia="Times New Roman" w:hAnsi="Times New Roman" w:cs="Times New Roman"/>
          <w:b/>
          <w:sz w:val="28"/>
        </w:rPr>
      </w:pPr>
    </w:p>
    <w:p w:rsidR="00CA3528" w:rsidRPr="00807A55" w:rsidRDefault="00CA3528" w:rsidP="00A1367D">
      <w:pPr>
        <w:spacing w:after="0" w:line="240" w:lineRule="auto"/>
        <w:ind w:right="-545" w:firstLine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37702">
        <w:rPr>
          <w:rFonts w:ascii="Times New Roman" w:eastAsia="Times New Roman" w:hAnsi="Times New Roman" w:cs="Times New Roman"/>
          <w:b/>
          <w:sz w:val="24"/>
          <w:szCs w:val="24"/>
        </w:rPr>
        <w:t>Листинг</w:t>
      </w:r>
      <w:r w:rsidRPr="00807A55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F37702">
        <w:rPr>
          <w:rFonts w:ascii="Times New Roman" w:eastAsia="Times New Roman" w:hAnsi="Times New Roman" w:cs="Times New Roman"/>
          <w:b/>
          <w:sz w:val="24"/>
          <w:szCs w:val="24"/>
        </w:rPr>
        <w:t>программы</w:t>
      </w:r>
      <w:r w:rsidRPr="00807A55">
        <w:rPr>
          <w:rFonts w:ascii="Times New Roman" w:eastAsia="Times New Roman" w:hAnsi="Times New Roman" w:cs="Times New Roman"/>
          <w:b/>
          <w:sz w:val="24"/>
          <w:szCs w:val="24"/>
        </w:rPr>
        <w:t>:</w:t>
      </w:r>
    </w:p>
    <w:p w:rsidR="00A1367D" w:rsidRPr="00807A55" w:rsidRDefault="00A1367D" w:rsidP="00A1367D">
      <w:pPr>
        <w:spacing w:after="0" w:line="240" w:lineRule="auto"/>
        <w:ind w:right="-545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CA3528" w:rsidRPr="00154E92" w:rsidRDefault="00CA3528" w:rsidP="00A1367D">
      <w:pPr>
        <w:spacing w:after="0" w:line="240" w:lineRule="auto"/>
        <w:rPr>
          <w:rFonts w:ascii="Courier New" w:hAnsi="Courier New" w:cs="Courier New"/>
          <w:b/>
          <w:sz w:val="18"/>
          <w:szCs w:val="18"/>
          <w:lang w:val="en-US"/>
        </w:rPr>
      </w:pPr>
      <w:r w:rsidRPr="00E72389">
        <w:rPr>
          <w:rFonts w:ascii="Courier New" w:hAnsi="Courier New" w:cs="Courier New"/>
          <w:b/>
          <w:sz w:val="18"/>
          <w:szCs w:val="18"/>
          <w:lang w:val="en-US"/>
        </w:rPr>
        <w:t>main</w:t>
      </w:r>
      <w:r w:rsidRPr="00154E92">
        <w:rPr>
          <w:rFonts w:ascii="Courier New" w:hAnsi="Courier New" w:cs="Courier New"/>
          <w:b/>
          <w:sz w:val="18"/>
          <w:szCs w:val="18"/>
          <w:lang w:val="en-US"/>
        </w:rPr>
        <w:t>.</w:t>
      </w:r>
      <w:r w:rsidRPr="00E72389">
        <w:rPr>
          <w:rFonts w:ascii="Courier New" w:hAnsi="Courier New" w:cs="Courier New"/>
          <w:b/>
          <w:sz w:val="18"/>
          <w:szCs w:val="18"/>
          <w:lang w:val="en-US"/>
        </w:rPr>
        <w:t>py</w:t>
      </w:r>
      <w:r w:rsidRPr="00154E92">
        <w:rPr>
          <w:rFonts w:ascii="Courier New" w:hAnsi="Courier New" w:cs="Courier New"/>
          <w:b/>
          <w:sz w:val="18"/>
          <w:szCs w:val="18"/>
          <w:lang w:val="en-US"/>
        </w:rPr>
        <w:t>:</w:t>
      </w:r>
    </w:p>
    <w:p w:rsidR="00CA3528" w:rsidRPr="00154E92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rom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Mediator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mport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Mediator</w:t>
      </w:r>
    </w:p>
    <w:p w:rsidR="00CA3528" w:rsidRPr="00154E92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154E92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main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:</w:t>
      </w:r>
    </w:p>
    <w:p w:rsidR="00CA3528" w:rsidRPr="00154E92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154E92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ab/>
      </w:r>
    </w:p>
    <w:p w:rsidR="00CA3528" w:rsidRPr="00154E92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1 =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loat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'</w:t>
      </w: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1: '))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</w:t>
      </w:r>
      <w:r w:rsidRPr="00154E92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2 =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loat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('p2: '))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c =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t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put('c: '))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mediator =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Mediator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1, p2, c)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mediator.run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f __name__ == "__main__":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main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CA3528" w:rsidRPr="00E72389" w:rsidRDefault="00CA3528" w:rsidP="00E72389">
      <w:pPr>
        <w:spacing w:after="0" w:line="240" w:lineRule="auto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rPr>
          <w:rFonts w:ascii="Courier New" w:hAnsi="Courier New" w:cs="Courier New"/>
          <w:b/>
          <w:sz w:val="18"/>
          <w:szCs w:val="18"/>
          <w:lang w:val="en-US"/>
        </w:rPr>
      </w:pPr>
      <w:r w:rsidRPr="00CA3528"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  <w:t>Mediator</w:t>
      </w:r>
      <w:r w:rsidRPr="00E72389">
        <w:rPr>
          <w:rFonts w:ascii="Courier New" w:hAnsi="Courier New" w:cs="Courier New"/>
          <w:b/>
          <w:sz w:val="18"/>
          <w:szCs w:val="18"/>
          <w:lang w:val="en-US"/>
        </w:rPr>
        <w:t>.py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rom collections import Counter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rom Handler import Handler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rom Lemer import LemerGenerator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rom Source import Source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rom TaskQueue import TaskQueue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lass Mediator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def __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i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self, p1=0.4, p2=0.5,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teration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=100000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teration_count</w:t>
      </w:r>
      <w:proofErr w:type="spellEnd"/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in_system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current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c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d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refused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tate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[]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p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1 = p1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ource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Source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askQueue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2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[Handler(p1,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merGenerator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(209715120, 3, 7)), Handler(p2,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merGenerator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209715120, 3, 7))]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run(self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tic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for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in range(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ick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counter = Counter(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tate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for key in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ounter.key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counter[key] = counter[key] /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print('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{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} = {1}'.format(key, counter[key]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Loch =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.sum_of_sizes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c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in_system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_count</w:t>
      </w:r>
      <w:proofErr w:type="spellEnd"/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A =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d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_count</w:t>
      </w:r>
      <w:proofErr w:type="spellEnd"/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Кkan2 =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].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otal_task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_count</w:t>
      </w:r>
      <w:proofErr w:type="spellEnd"/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ot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{0}'.format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refused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ource.total_task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бл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'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Loch = {0}'.format(Loch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c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{0}'.format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c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Q = {0}'.format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d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/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ource.total_task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A = {0}'.format(A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Woch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{0}'.format(Loch/A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#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Wc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{0}'.format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c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/A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Wc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{0}'.format(1/(1-self.p1) + (Loch + Кkan2)/A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Ккан1 = {0}'.format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0].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otal_task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iteration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rint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Ккан2 = {0}'.format(Кkan2)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tick(self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current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c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1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ndler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].tick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f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ndler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is not None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d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1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 &gt; 0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task =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dequeue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].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t_tas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task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ndler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0].tick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f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ndler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is not None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not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].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_busy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].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t_tas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ndler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else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if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.has_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place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enqueue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ndler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else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refused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1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ource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ource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tic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f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ource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is not None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not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0].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s_busy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0].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t_tas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ource_resul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else: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refused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1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tick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state = '{0}{1}{2}{3}</w:t>
      </w:r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.format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ource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,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0]),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,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]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)</w:t>
      </w: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7B13E3" w:rsidRPr="007B13E3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tates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append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state)</w:t>
      </w:r>
    </w:p>
    <w:p w:rsidR="00CA3528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</w:t>
      </w:r>
      <w:proofErr w:type="gram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in_system_count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queue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) +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[0]) + 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handlers</w:t>
      </w:r>
      <w:proofErr w:type="spellEnd"/>
      <w:r w:rsidRPr="007B13E3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])</w:t>
      </w:r>
    </w:p>
    <w:p w:rsidR="007B13E3" w:rsidRPr="00E72389" w:rsidRDefault="007B13E3" w:rsidP="007B13E3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E72389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</w:pPr>
      <w:r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  <w:t>Lemer.py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class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merGenerato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it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, m, r0, a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r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0 = r0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las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r0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m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m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a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a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te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_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self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next__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las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(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a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*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last_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) %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m</w:t>
      </w:r>
      <w:proofErr w:type="spellEnd"/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s =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las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/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m</w:t>
      </w:r>
      <w:proofErr w:type="spellEnd"/>
    </w:p>
    <w:p w:rsidR="00CA3528" w:rsidRPr="00E72389" w:rsidRDefault="00E72389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res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  <w:t>TaskQueue.py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class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askQueu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it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, size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ize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size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[]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um_of_sizes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tick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um_of_sizes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enqueu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, task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f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) ==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iz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raise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Exception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'The queue is currently full!')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else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.append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task)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queu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task =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0]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[1:]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task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has_plac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) &lt;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size</w:t>
      </w:r>
      <w:proofErr w:type="spellEnd"/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_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as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_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len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self))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  <w:t>Source.py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from Task import Task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lass Source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it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_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curren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ck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1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firs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m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True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otal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ask_count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tick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if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curren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ck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= 1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curren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ck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1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if not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firs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m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otal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ask_count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+= 1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    return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ask(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firs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me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False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else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curren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ck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-= 1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    return None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_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return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tr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current</w:t>
      </w:r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tick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)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b/>
          <w:color w:val="000000"/>
          <w:sz w:val="18"/>
          <w:szCs w:val="18"/>
          <w:lang w:val="en-US"/>
        </w:rPr>
        <w:t>Task.py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class Task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__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it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__(self):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.ticks</w:t>
      </w:r>
      <w:proofErr w:type="spellEnd"/>
      <w:proofErr w:type="gram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= 0</w:t>
      </w: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</w:p>
    <w:p w:rsidR="00CA3528" w:rsidRPr="00E72389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  <w:lang w:val="en-US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def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inc_tick</w:t>
      </w:r>
      <w:proofErr w:type="spellEnd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(self):</w:t>
      </w:r>
    </w:p>
    <w:p w:rsidR="00CA3528" w:rsidRPr="00154E92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</w:rPr>
      </w:pP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self</w:t>
      </w:r>
      <w:r w:rsidRPr="00154E92">
        <w:rPr>
          <w:rFonts w:ascii="Courier New" w:eastAsia="Calibri" w:hAnsi="Courier New" w:cs="Courier New"/>
          <w:color w:val="000000"/>
          <w:sz w:val="18"/>
          <w:szCs w:val="18"/>
        </w:rPr>
        <w:t>.</w:t>
      </w:r>
      <w:r w:rsidRPr="00E72389">
        <w:rPr>
          <w:rFonts w:ascii="Courier New" w:eastAsia="Calibri" w:hAnsi="Courier New" w:cs="Courier New"/>
          <w:color w:val="000000"/>
          <w:sz w:val="18"/>
          <w:szCs w:val="18"/>
          <w:lang w:val="en-US"/>
        </w:rPr>
        <w:t>ticks</w:t>
      </w:r>
      <w:proofErr w:type="gramEnd"/>
      <w:r w:rsidRPr="00154E92">
        <w:rPr>
          <w:rFonts w:ascii="Courier New" w:eastAsia="Calibri" w:hAnsi="Courier New" w:cs="Courier New"/>
          <w:color w:val="000000"/>
          <w:sz w:val="18"/>
          <w:szCs w:val="18"/>
        </w:rPr>
        <w:t xml:space="preserve"> += 1</w:t>
      </w:r>
    </w:p>
    <w:p w:rsidR="00CA3528" w:rsidRPr="00154E92" w:rsidRDefault="00CA3528" w:rsidP="00E72389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18"/>
          <w:szCs w:val="18"/>
        </w:rPr>
      </w:pPr>
    </w:p>
    <w:p w:rsidR="00CA3528" w:rsidRPr="00154E92" w:rsidRDefault="00CA3528" w:rsidP="005117E6">
      <w:pPr>
        <w:spacing w:after="0" w:line="240" w:lineRule="auto"/>
        <w:ind w:right="-545"/>
        <w:jc w:val="both"/>
        <w:rPr>
          <w:rFonts w:ascii="Courier New" w:eastAsia="Calibri" w:hAnsi="Courier New" w:cs="Courier New"/>
          <w:color w:val="000000"/>
          <w:sz w:val="20"/>
        </w:rPr>
      </w:pPr>
    </w:p>
    <w:p w:rsidR="005117E6" w:rsidRDefault="005117E6" w:rsidP="005117E6">
      <w:pPr>
        <w:spacing w:after="0" w:line="240" w:lineRule="auto"/>
        <w:ind w:right="-545"/>
        <w:jc w:val="both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Вывод</w:t>
      </w:r>
      <w:r w:rsidRPr="003C1E5A">
        <w:rPr>
          <w:rFonts w:ascii="Times New Roman" w:eastAsia="Times New Roman" w:hAnsi="Times New Roman" w:cs="Times New Roman"/>
          <w:b/>
          <w:sz w:val="28"/>
        </w:rPr>
        <w:t>:</w:t>
      </w:r>
    </w:p>
    <w:p w:rsidR="00E72389" w:rsidRPr="003C1E5A" w:rsidRDefault="00E72389" w:rsidP="005117E6">
      <w:pPr>
        <w:spacing w:after="0" w:line="240" w:lineRule="auto"/>
        <w:ind w:right="-545"/>
        <w:jc w:val="both"/>
        <w:rPr>
          <w:rFonts w:ascii="Times New Roman" w:eastAsia="Times New Roman" w:hAnsi="Times New Roman" w:cs="Times New Roman"/>
          <w:b/>
          <w:sz w:val="28"/>
        </w:rPr>
      </w:pPr>
    </w:p>
    <w:p w:rsidR="00F06374" w:rsidRPr="00E72389" w:rsidRDefault="005117E6" w:rsidP="00E72389">
      <w:pPr>
        <w:ind w:firstLine="709"/>
        <w:jc w:val="both"/>
        <w:rPr>
          <w:rFonts w:ascii="Times New Roman" w:eastAsia="Times New Roman" w:hAnsi="Times New Roman" w:cs="Times New Roman"/>
          <w:sz w:val="24"/>
          <w:lang w:val="en-US"/>
        </w:rPr>
      </w:pPr>
      <w:r>
        <w:rPr>
          <w:rFonts w:ascii="Times New Roman" w:eastAsia="Times New Roman" w:hAnsi="Times New Roman" w:cs="Times New Roman"/>
          <w:sz w:val="24"/>
        </w:rPr>
        <w:t>В ходе лабораторной работы была аналитически смоделирована дискретно-стохастическая СМО и разработана программа, имитирующая поведение данной СМО. Построенная модель позволяет статистически подсчитать характеристики СМО. Статистическое значение искомой характеристики оказывается близким к теоретически рассчитанному. Значит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имитационная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модель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построена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>верно</w:t>
      </w:r>
      <w:r w:rsidRPr="00324959">
        <w:rPr>
          <w:rFonts w:ascii="Times New Roman" w:eastAsia="Times New Roman" w:hAnsi="Times New Roman" w:cs="Times New Roman"/>
          <w:sz w:val="24"/>
          <w:lang w:val="en-US"/>
        </w:rPr>
        <w:t>.</w:t>
      </w:r>
    </w:p>
    <w:sectPr w:rsidR="00F06374" w:rsidRPr="00E723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F205AF"/>
    <w:multiLevelType w:val="multilevel"/>
    <w:tmpl w:val="6AD035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6910673D"/>
    <w:multiLevelType w:val="multilevel"/>
    <w:tmpl w:val="978C399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438"/>
    <w:rsid w:val="000A6C66"/>
    <w:rsid w:val="001362F0"/>
    <w:rsid w:val="00154E92"/>
    <w:rsid w:val="001971E6"/>
    <w:rsid w:val="00245403"/>
    <w:rsid w:val="00367D0B"/>
    <w:rsid w:val="00397179"/>
    <w:rsid w:val="003A76AD"/>
    <w:rsid w:val="003F03B8"/>
    <w:rsid w:val="00413325"/>
    <w:rsid w:val="005117E6"/>
    <w:rsid w:val="00514B4A"/>
    <w:rsid w:val="005738A4"/>
    <w:rsid w:val="006661AF"/>
    <w:rsid w:val="006D3EA6"/>
    <w:rsid w:val="0078226C"/>
    <w:rsid w:val="007B13E3"/>
    <w:rsid w:val="007C0037"/>
    <w:rsid w:val="007C4438"/>
    <w:rsid w:val="00807A55"/>
    <w:rsid w:val="008257EE"/>
    <w:rsid w:val="00867B0E"/>
    <w:rsid w:val="009936C0"/>
    <w:rsid w:val="00A12338"/>
    <w:rsid w:val="00A1367D"/>
    <w:rsid w:val="00A23F1B"/>
    <w:rsid w:val="00A409DD"/>
    <w:rsid w:val="00A63E20"/>
    <w:rsid w:val="00AB376B"/>
    <w:rsid w:val="00AE050E"/>
    <w:rsid w:val="00B54929"/>
    <w:rsid w:val="00B75E41"/>
    <w:rsid w:val="00BA1EAD"/>
    <w:rsid w:val="00BC4636"/>
    <w:rsid w:val="00C03983"/>
    <w:rsid w:val="00C533E4"/>
    <w:rsid w:val="00C652A0"/>
    <w:rsid w:val="00C96386"/>
    <w:rsid w:val="00CA3528"/>
    <w:rsid w:val="00CE7576"/>
    <w:rsid w:val="00D1069A"/>
    <w:rsid w:val="00D111D2"/>
    <w:rsid w:val="00D228E1"/>
    <w:rsid w:val="00DC4A35"/>
    <w:rsid w:val="00E26FA4"/>
    <w:rsid w:val="00E64BC9"/>
    <w:rsid w:val="00E72389"/>
    <w:rsid w:val="00E91DE2"/>
    <w:rsid w:val="00ED433B"/>
    <w:rsid w:val="00F06374"/>
    <w:rsid w:val="00F27289"/>
    <w:rsid w:val="00FB1778"/>
    <w:rsid w:val="00FC3427"/>
    <w:rsid w:val="00FE1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D566B7"/>
  <w15:chartTrackingRefBased/>
  <w15:docId w15:val="{5903DDA4-F924-421F-B376-C554815157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7E6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A6C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0A6C66"/>
    <w:rPr>
      <w:rFonts w:ascii="Segoe UI" w:eastAsiaTheme="minorEastAsia" w:hAnsi="Segoe UI" w:cs="Segoe UI"/>
      <w:sz w:val="18"/>
      <w:szCs w:val="18"/>
      <w:lang w:eastAsia="ru-RU"/>
    </w:rPr>
  </w:style>
  <w:style w:type="paragraph" w:styleId="a5">
    <w:name w:val="List Paragraph"/>
    <w:basedOn w:val="a"/>
    <w:uiPriority w:val="34"/>
    <w:qFormat/>
    <w:rsid w:val="006D3EA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CA35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A3528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31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54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5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0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3</TotalTime>
  <Pages>8</Pages>
  <Words>1154</Words>
  <Characters>6583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.vqs@gmail.com</dc:creator>
  <cp:keywords/>
  <dc:description/>
  <cp:lastModifiedBy>natali.vqs@gmail.com</cp:lastModifiedBy>
  <cp:revision>43</cp:revision>
  <cp:lastPrinted>2020-09-30T14:30:00Z</cp:lastPrinted>
  <dcterms:created xsi:type="dcterms:W3CDTF">2020-09-29T21:49:00Z</dcterms:created>
  <dcterms:modified xsi:type="dcterms:W3CDTF">2020-11-14T13:57:00Z</dcterms:modified>
</cp:coreProperties>
</file>